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86B3CC" w14:textId="77777777" w:rsidR="00750B06" w:rsidRPr="004023B0" w:rsidRDefault="00750B06" w:rsidP="00415691">
      <w:pPr>
        <w:pStyle w:val="AralkYok"/>
        <w:rPr>
          <w:rFonts w:ascii="Cambria" w:hAnsi="Cambria"/>
        </w:rPr>
      </w:pPr>
    </w:p>
    <w:p w14:paraId="06210217" w14:textId="119399D9" w:rsidR="004023B0" w:rsidRDefault="00D90150" w:rsidP="00D90150">
      <w:pPr>
        <w:pStyle w:val="AralkYok"/>
        <w:jc w:val="center"/>
      </w:pPr>
      <w:r>
        <w:object w:dxaOrig="8055" w:dyaOrig="12885" w14:anchorId="4B4AD9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644.25pt" o:ole="">
            <v:imagedata r:id="rId6" o:title=""/>
          </v:shape>
          <o:OLEObject Type="Embed" ProgID="Visio.Drawing.15" ShapeID="_x0000_i1025" DrawAspect="Content" ObjectID="_1838899026" r:id="rId7"/>
        </w:object>
      </w:r>
    </w:p>
    <w:p w14:paraId="283AD6F2" w14:textId="4A950116" w:rsidR="00D90150" w:rsidRPr="004023B0" w:rsidRDefault="00D90150" w:rsidP="00AE6869">
      <w:pPr>
        <w:pStyle w:val="AralkYok"/>
        <w:rPr>
          <w:rFonts w:ascii="Cambria" w:hAnsi="Cambria"/>
        </w:rPr>
      </w:pPr>
      <w:r>
        <w:object w:dxaOrig="8895" w:dyaOrig="8055" w14:anchorId="48650822">
          <v:shape id="_x0000_i1026" type="#_x0000_t75" style="width:444.75pt;height:402.75pt" o:ole="">
            <v:imagedata r:id="rId8" o:title=""/>
          </v:shape>
          <o:OLEObject Type="Embed" ProgID="Visio.Drawing.15" ShapeID="_x0000_i1026" DrawAspect="Content" ObjectID="_1838899027" r:id="rId9"/>
        </w:object>
      </w:r>
    </w:p>
    <w:p w14:paraId="0F5CAEF6" w14:textId="77777777" w:rsidR="00BC7571" w:rsidRDefault="00BC7571" w:rsidP="00BC7571">
      <w:pPr>
        <w:pStyle w:val="AralkYok"/>
      </w:pPr>
    </w:p>
    <w:p w14:paraId="7F93CE5D" w14:textId="77777777" w:rsidR="00AE6869" w:rsidRDefault="00AE6869" w:rsidP="00BC7571">
      <w:pPr>
        <w:pStyle w:val="AralkYok"/>
      </w:pPr>
    </w:p>
    <w:p w14:paraId="6C53D237" w14:textId="77777777" w:rsidR="00AE6869" w:rsidRDefault="00AE6869" w:rsidP="00BC7571">
      <w:pPr>
        <w:pStyle w:val="AralkYok"/>
      </w:pPr>
    </w:p>
    <w:p w14:paraId="328696B0" w14:textId="77777777" w:rsidR="00AE6869" w:rsidRDefault="00AE6869" w:rsidP="00BC7571">
      <w:pPr>
        <w:pStyle w:val="AralkYok"/>
      </w:pPr>
    </w:p>
    <w:p w14:paraId="3B9DD23C" w14:textId="77777777" w:rsidR="00AE6869" w:rsidRDefault="00AE6869" w:rsidP="00BC7571">
      <w:pPr>
        <w:pStyle w:val="AralkYok"/>
      </w:pPr>
    </w:p>
    <w:p w14:paraId="74F8ACC7" w14:textId="77777777" w:rsidR="00AE6869" w:rsidRDefault="00AE6869" w:rsidP="00BC7571">
      <w:pPr>
        <w:pStyle w:val="AralkYok"/>
      </w:pPr>
    </w:p>
    <w:p w14:paraId="1329FD19" w14:textId="77777777" w:rsidR="00AE6869" w:rsidRDefault="00AE6869" w:rsidP="00BC7571">
      <w:pPr>
        <w:pStyle w:val="AralkYok"/>
      </w:pPr>
    </w:p>
    <w:p w14:paraId="2EDF901A" w14:textId="77777777" w:rsidR="00AE6869" w:rsidRDefault="00AE6869" w:rsidP="00BC7571">
      <w:pPr>
        <w:pStyle w:val="AralkYok"/>
      </w:pPr>
    </w:p>
    <w:p w14:paraId="343A5967" w14:textId="77777777" w:rsidR="00AE6869" w:rsidRDefault="00AE6869" w:rsidP="00BC7571">
      <w:pPr>
        <w:pStyle w:val="AralkYok"/>
      </w:pPr>
    </w:p>
    <w:p w14:paraId="2419D741" w14:textId="77777777" w:rsidR="00AE6869" w:rsidRDefault="00AE6869" w:rsidP="00BC7571">
      <w:pPr>
        <w:pStyle w:val="AralkYok"/>
      </w:pPr>
    </w:p>
    <w:p w14:paraId="1DF089C9" w14:textId="77777777" w:rsidR="00AE6869" w:rsidRDefault="00AE6869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10"/>
      <w:footerReference w:type="default" r:id="rId11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8A1A92" w14:textId="77777777" w:rsidR="00A2033C" w:rsidRDefault="00A2033C" w:rsidP="00534F7F">
      <w:pPr>
        <w:spacing w:after="0" w:line="240" w:lineRule="auto"/>
      </w:pPr>
      <w:r>
        <w:separator/>
      </w:r>
    </w:p>
  </w:endnote>
  <w:endnote w:type="continuationSeparator" w:id="0">
    <w:p w14:paraId="7EF66CC8" w14:textId="77777777" w:rsidR="00A2033C" w:rsidRDefault="00A2033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067292010"/>
      <w:docPartObj>
        <w:docPartGallery w:val="Page Numbers (Bottom of Page)"/>
        <w:docPartUnique/>
      </w:docPartObj>
    </w:sdtPr>
    <w:sdtContent>
      <w:p w14:paraId="26EC3410" w14:textId="6ED1A722" w:rsidR="00235E0C" w:rsidRDefault="00235E0C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7E6F48" w14:textId="77777777" w:rsidR="00A2033C" w:rsidRDefault="00A2033C" w:rsidP="00534F7F">
      <w:pPr>
        <w:spacing w:after="0" w:line="240" w:lineRule="auto"/>
      </w:pPr>
      <w:r>
        <w:separator/>
      </w:r>
    </w:p>
  </w:footnote>
  <w:footnote w:type="continuationSeparator" w:id="0">
    <w:p w14:paraId="752E6B9B" w14:textId="77777777" w:rsidR="00A2033C" w:rsidRDefault="00A2033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803" w:type="dxa"/>
      <w:tblLook w:val="04A0" w:firstRow="1" w:lastRow="0" w:firstColumn="1" w:lastColumn="0" w:noHBand="0" w:noVBand="1"/>
    </w:tblPr>
    <w:tblGrid>
      <w:gridCol w:w="1478"/>
      <w:gridCol w:w="5750"/>
      <w:gridCol w:w="1675"/>
      <w:gridCol w:w="1900"/>
    </w:tblGrid>
    <w:tr w:rsidR="00415691" w:rsidRPr="00415691" w14:paraId="6276FEE2" w14:textId="77777777">
      <w:trPr>
        <w:trHeight w:val="235"/>
      </w:trPr>
      <w:tc>
        <w:tcPr>
          <w:tcW w:w="147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C48281D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b/>
              <w:bCs/>
            </w:rPr>
          </w:pPr>
          <w:bookmarkStart w:id="0" w:name="_Hlk215060548"/>
        </w:p>
        <w:p w14:paraId="7737CC94" w14:textId="589DF250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b/>
              <w:bCs/>
            </w:rPr>
          </w:pPr>
          <w:r w:rsidRPr="00415691">
            <w:rPr>
              <w:b/>
              <w:noProof/>
            </w:rPr>
            <w:drawing>
              <wp:inline distT="0" distB="0" distL="0" distR="0" wp14:anchorId="17859F97" wp14:editId="5743A1AB">
                <wp:extent cx="781050" cy="857250"/>
                <wp:effectExtent l="0" t="0" r="0" b="0"/>
                <wp:docPr id="1224321461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50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B04746" w14:textId="0208E3F3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</w:p>
        <w:p w14:paraId="2FAB057F" w14:textId="77777777" w:rsidR="00415691" w:rsidRPr="00415691" w:rsidRDefault="00415691" w:rsidP="00663D1D">
          <w:pPr>
            <w:pStyle w:val="stBilgi"/>
            <w:tabs>
              <w:tab w:val="clear" w:pos="4536"/>
              <w:tab w:val="clear" w:pos="9072"/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  <w:r w:rsidRPr="00415691">
            <w:rPr>
              <w:rFonts w:ascii="Times New Roman" w:hAnsi="Times New Roman" w:cs="Times New Roman"/>
              <w:b/>
              <w:bCs/>
            </w:rPr>
            <w:t>ARDAHAN ÜNİVERSİTESİ</w:t>
          </w:r>
        </w:p>
        <w:p w14:paraId="53DE4718" w14:textId="77777777" w:rsidR="00663D1D" w:rsidRPr="00663D1D" w:rsidRDefault="00663D1D" w:rsidP="00663D1D">
          <w:pPr>
            <w:pStyle w:val="stBilgi"/>
            <w:tabs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  <w:r w:rsidRPr="00663D1D">
            <w:rPr>
              <w:rFonts w:ascii="Times New Roman" w:hAnsi="Times New Roman" w:cs="Times New Roman"/>
              <w:b/>
              <w:bCs/>
            </w:rPr>
            <w:t>PERSONEL DAİRE BAŞKANLIĞI</w:t>
          </w:r>
        </w:p>
        <w:p w14:paraId="1C5B900A" w14:textId="17585E88" w:rsidR="00415691" w:rsidRPr="00415691" w:rsidRDefault="00415691" w:rsidP="00663D1D">
          <w:pPr>
            <w:pStyle w:val="stBilgi"/>
            <w:tabs>
              <w:tab w:val="left" w:pos="6270"/>
            </w:tabs>
            <w:jc w:val="center"/>
            <w:rPr>
              <w:b/>
              <w:bCs/>
            </w:rPr>
          </w:pPr>
          <w:r w:rsidRPr="00415691">
            <w:rPr>
              <w:rFonts w:ascii="Times New Roman" w:hAnsi="Times New Roman" w:cs="Times New Roman"/>
              <w:b/>
              <w:bCs/>
              <w:sz w:val="24"/>
              <w:szCs w:val="24"/>
            </w:rPr>
            <w:t>2547 SAYILI KANUNUN 35. MADDESİ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Pr="00415691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UYARINCA GÖREVLENDİRME İŞ AKIŞ </w:t>
          </w:r>
          <w:r w:rsidR="00436ABC" w:rsidRPr="00436ABC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FB18115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7B1FE56" w14:textId="6DE2C900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5</w:t>
          </w:r>
        </w:p>
      </w:tc>
    </w:tr>
    <w:tr w:rsidR="00415691" w:rsidRPr="00415691" w14:paraId="02B498B0" w14:textId="77777777">
      <w:trPr>
        <w:trHeight w:val="1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A1D158C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8D04F7D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A8627A9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7AC292D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415691" w:rsidRPr="00415691" w14:paraId="3A0E018A" w14:textId="77777777">
      <w:trPr>
        <w:trHeight w:val="3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5525CA5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3B91570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E783EF6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6140B9B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415691" w:rsidRPr="00415691" w14:paraId="26682C2C" w14:textId="77777777">
      <w:trPr>
        <w:trHeight w:val="6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65DE8DE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BB6F68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0ADABB2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A08702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415691" w:rsidRPr="00415691" w14:paraId="0E733630" w14:textId="77777777" w:rsidTr="00415691">
      <w:trPr>
        <w:trHeight w:val="64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736E2A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855F8BE" w14:textId="77777777" w:rsidR="00415691" w:rsidRPr="00415691" w:rsidRDefault="00415691" w:rsidP="00415691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346B0C" w14:textId="77777777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FBA198" w14:textId="1E9B8978" w:rsidR="00415691" w:rsidRPr="00415691" w:rsidRDefault="00415691" w:rsidP="00415691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1/</w:t>
          </w:r>
          <w:r w:rsidR="00663D1D">
            <w:rPr>
              <w:rFonts w:ascii="Times New Roman" w:hAnsi="Times New Roman" w:cs="Times New Roman"/>
              <w:sz w:val="20"/>
              <w:szCs w:val="20"/>
            </w:rPr>
            <w:t>2</w:t>
          </w:r>
        </w:p>
      </w:tc>
      <w:bookmarkEnd w:id="0"/>
    </w:tr>
  </w:tbl>
  <w:p w14:paraId="7B1B2343" w14:textId="05ADDD5A" w:rsidR="00750B06" w:rsidRDefault="00750B06" w:rsidP="00235E0C">
    <w:pPr>
      <w:pStyle w:val="stBilgi"/>
      <w:tabs>
        <w:tab w:val="clear" w:pos="4536"/>
        <w:tab w:val="clear" w:pos="9072"/>
        <w:tab w:val="left" w:pos="6270"/>
      </w:tabs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842CA"/>
    <w:rsid w:val="001F6791"/>
    <w:rsid w:val="00235E0C"/>
    <w:rsid w:val="00236E1E"/>
    <w:rsid w:val="00292310"/>
    <w:rsid w:val="003230A8"/>
    <w:rsid w:val="00323491"/>
    <w:rsid w:val="004023B0"/>
    <w:rsid w:val="00415691"/>
    <w:rsid w:val="0041695D"/>
    <w:rsid w:val="00426284"/>
    <w:rsid w:val="0043565C"/>
    <w:rsid w:val="00436ABC"/>
    <w:rsid w:val="00467465"/>
    <w:rsid w:val="004B3A75"/>
    <w:rsid w:val="004B62C9"/>
    <w:rsid w:val="00523A79"/>
    <w:rsid w:val="00534F7F"/>
    <w:rsid w:val="00551B24"/>
    <w:rsid w:val="005763FA"/>
    <w:rsid w:val="005B5AD0"/>
    <w:rsid w:val="00602BF1"/>
    <w:rsid w:val="0061636C"/>
    <w:rsid w:val="00636CA5"/>
    <w:rsid w:val="0064705C"/>
    <w:rsid w:val="00663D1D"/>
    <w:rsid w:val="006A4B86"/>
    <w:rsid w:val="00715C4E"/>
    <w:rsid w:val="007256E6"/>
    <w:rsid w:val="0073606C"/>
    <w:rsid w:val="00750B06"/>
    <w:rsid w:val="007723B2"/>
    <w:rsid w:val="007A32AB"/>
    <w:rsid w:val="008F10A2"/>
    <w:rsid w:val="00937969"/>
    <w:rsid w:val="009600E9"/>
    <w:rsid w:val="0098664F"/>
    <w:rsid w:val="00A11E50"/>
    <w:rsid w:val="00A125A4"/>
    <w:rsid w:val="00A2033C"/>
    <w:rsid w:val="00A354CE"/>
    <w:rsid w:val="00A97BC7"/>
    <w:rsid w:val="00AC604D"/>
    <w:rsid w:val="00AC77C3"/>
    <w:rsid w:val="00AE6869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85365"/>
    <w:rsid w:val="00D90150"/>
    <w:rsid w:val="00DD4CD1"/>
    <w:rsid w:val="00DD51A4"/>
    <w:rsid w:val="00E87FEE"/>
    <w:rsid w:val="00EA50D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60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0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1:00Z</dcterms:created>
  <dcterms:modified xsi:type="dcterms:W3CDTF">2026-04-28T13:31:00Z</dcterms:modified>
</cp:coreProperties>
</file>